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5F6A" w:rsidRDefault="00091E52">
      <w:r>
        <w:object w:dxaOrig="9135" w:dyaOrig="11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15pt;height:591.15pt" o:ole="">
            <v:imagedata r:id="rId4" o:title=""/>
          </v:shape>
          <o:OLEObject Type="Embed" ProgID="Visio.Drawing.15" ShapeID="_x0000_i1025" DrawAspect="Content" ObjectID="_1537338627" r:id="rId5"/>
        </w:object>
      </w:r>
      <w:r>
        <w:object w:dxaOrig="11446" w:dyaOrig="10905">
          <v:shape id="_x0000_i1026" type="#_x0000_t75" style="width:507.8pt;height:483.15pt" o:ole="">
            <v:imagedata r:id="rId6" o:title=""/>
          </v:shape>
          <o:OLEObject Type="Embed" ProgID="Visio.Drawing.15" ShapeID="_x0000_i1026" DrawAspect="Content" ObjectID="_1537338628" r:id="rId7"/>
        </w:object>
      </w:r>
      <w:r>
        <w:object w:dxaOrig="10666" w:dyaOrig="11115">
          <v:shape id="_x0000_i1027" type="#_x0000_t75" style="width:494.55pt;height:515.35pt" o:ole="">
            <v:imagedata r:id="rId8" o:title=""/>
          </v:shape>
          <o:OLEObject Type="Embed" ProgID="Visio.Drawing.15" ShapeID="_x0000_i1027" DrawAspect="Content" ObjectID="_1537338629" r:id="rId9"/>
        </w:object>
      </w:r>
      <w:r>
        <w:object w:dxaOrig="8925" w:dyaOrig="8415">
          <v:shape id="_x0000_i1028" type="#_x0000_t75" style="width:488.85pt;height:460.4pt" o:ole="">
            <v:imagedata r:id="rId10" o:title=""/>
          </v:shape>
          <o:OLEObject Type="Embed" ProgID="Visio.Drawing.15" ShapeID="_x0000_i1028" DrawAspect="Content" ObjectID="_1537338630" r:id="rId11"/>
        </w:object>
      </w:r>
      <w:r>
        <w:object w:dxaOrig="4471" w:dyaOrig="5641">
          <v:shape id="_x0000_i1029" type="#_x0000_t75" style="width:284.2pt;height:358.1pt" o:ole="">
            <v:imagedata r:id="rId12" o:title=""/>
          </v:shape>
          <o:OLEObject Type="Embed" ProgID="Visio.Drawing.15" ShapeID="_x0000_i1029" DrawAspect="Content" ObjectID="_1537338631" r:id="rId13"/>
        </w:object>
      </w:r>
    </w:p>
    <w:p w:rsidR="00091E52" w:rsidRDefault="00091E52"/>
    <w:p w:rsidR="00091E52" w:rsidRDefault="00091E52"/>
    <w:p w:rsidR="00091E52" w:rsidRDefault="00091E52"/>
    <w:sectPr w:rsidR="00091E52" w:rsidSect="00C25F6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4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091E52"/>
    <w:rsid w:val="00091E52"/>
    <w:rsid w:val="00C25F6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5F6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22</Words>
  <Characters>127</Characters>
  <Application>Microsoft Office Word</Application>
  <DocSecurity>0</DocSecurity>
  <Lines>1</Lines>
  <Paragraphs>1</Paragraphs>
  <ScaleCrop>false</ScaleCrop>
  <Company/>
  <LinksUpToDate>false</LinksUpToDate>
  <CharactersWithSpaces>1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16-10-07T01:41:00Z</dcterms:created>
  <dcterms:modified xsi:type="dcterms:W3CDTF">2016-10-07T01:44:00Z</dcterms:modified>
</cp:coreProperties>
</file>